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424D8" w:rsidRPr="004928F7" w:rsidRDefault="006424D8" w:rsidP="00112781">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60"/>
        <w:gridCol w:w="1206"/>
        <w:gridCol w:w="1101"/>
        <w:gridCol w:w="1296"/>
      </w:tblGrid>
      <w:tr w:rsidR="006424D8" w:rsidRPr="004928F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rsidR="006424D8" w:rsidRPr="004928F7" w:rsidRDefault="006424D8" w:rsidP="00627306">
            <w:pPr>
              <w:pStyle w:val="31"/>
            </w:pPr>
            <w:hyperlink w:anchor="人事室" w:history="1">
              <w:bookmarkStart w:id="0" w:name="_Toc92798238"/>
              <w:bookmarkStart w:id="1" w:name="_Toc99130249"/>
              <w:bookmarkStart w:id="2" w:name="_Toc161926602"/>
              <w:r w:rsidRPr="004928F7">
                <w:rPr>
                  <w:rStyle w:val="a3"/>
                  <w:rFonts w:hint="eastAsia"/>
                </w:rPr>
                <w:t>1160-007</w:t>
              </w:r>
              <w:r w:rsidRPr="004928F7">
                <w:rPr>
                  <w:rStyle w:val="a3"/>
                </w:rPr>
                <w:t>-1</w:t>
              </w:r>
              <w:bookmarkStart w:id="3" w:name="退休、撫卹及資遣_退休、撫卹"/>
              <w:r w:rsidRPr="004928F7">
                <w:rPr>
                  <w:rStyle w:val="a3"/>
                  <w:rFonts w:hint="eastAsia"/>
                </w:rPr>
                <w:t>退休、撫卹及資遣-退休、撫卹</w:t>
              </w:r>
              <w:bookmarkEnd w:id="0"/>
              <w:bookmarkEnd w:id="1"/>
              <w:bookmarkEnd w:id="2"/>
              <w:bookmarkEnd w:id="3"/>
            </w:hyperlink>
          </w:p>
        </w:tc>
        <w:tc>
          <w:tcPr>
            <w:tcW w:w="632" w:type="pct"/>
            <w:tcBorders>
              <w:top w:val="single" w:sz="12"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rsidR="006424D8" w:rsidRPr="004928F7" w:rsidRDefault="006424D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6424D8"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6424D8" w:rsidRPr="004928F7" w:rsidRDefault="006424D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6424D8"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rsidR="006424D8" w:rsidRPr="004928F7" w:rsidRDefault="006424D8" w:rsidP="00627306">
            <w:pPr>
              <w:spacing w:line="0" w:lineRule="atLeast"/>
              <w:rPr>
                <w:rFonts w:ascii="標楷體" w:eastAsia="標楷體" w:hAnsi="標楷體"/>
              </w:rPr>
            </w:pPr>
          </w:p>
          <w:p w:rsidR="006424D8" w:rsidRPr="004928F7" w:rsidRDefault="006424D8" w:rsidP="00627306">
            <w:pPr>
              <w:spacing w:line="0" w:lineRule="atLeast"/>
              <w:rPr>
                <w:rFonts w:ascii="標楷體" w:eastAsia="標楷體" w:hAnsi="標楷體"/>
              </w:rPr>
            </w:pPr>
            <w:r w:rsidRPr="004928F7">
              <w:rPr>
                <w:rFonts w:ascii="標楷體" w:eastAsia="標楷體" w:hAnsi="標楷體" w:hint="eastAsia"/>
              </w:rPr>
              <w:t>新訂</w:t>
            </w:r>
          </w:p>
          <w:p w:rsidR="006424D8" w:rsidRPr="004928F7" w:rsidRDefault="006424D8" w:rsidP="00627306">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rsidR="006424D8" w:rsidRPr="004928F7" w:rsidRDefault="006424D8" w:rsidP="00627306">
            <w:pPr>
              <w:spacing w:line="0" w:lineRule="atLeast"/>
              <w:jc w:val="center"/>
              <w:rPr>
                <w:rFonts w:ascii="標楷體" w:eastAsia="標楷體" w:hAnsi="標楷體"/>
              </w:rPr>
            </w:pPr>
          </w:p>
        </w:tc>
      </w:tr>
      <w:tr w:rsidR="006424D8"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rsidR="006424D8" w:rsidRPr="004928F7" w:rsidRDefault="006424D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rsidR="006424D8" w:rsidRPr="004928F7" w:rsidRDefault="006424D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6424D8" w:rsidRPr="004928F7" w:rsidRDefault="006424D8" w:rsidP="00627306">
            <w:pPr>
              <w:spacing w:line="0" w:lineRule="atLeast"/>
              <w:jc w:val="center"/>
              <w:rPr>
                <w:rFonts w:ascii="標楷體" w:eastAsia="標楷體" w:hAnsi="標楷體"/>
              </w:rPr>
            </w:pPr>
          </w:p>
        </w:tc>
      </w:tr>
      <w:tr w:rsidR="006424D8"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rsidR="006424D8" w:rsidRPr="004928F7" w:rsidRDefault="006424D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依委員建議新增資遣項目，故刪除本項目與資遣相關之作業程序</w:t>
            </w:r>
            <w:r w:rsidRPr="004928F7">
              <w:rPr>
                <w:rFonts w:ascii="標楷體" w:eastAsia="標楷體" w:hAnsi="標楷體" w:cs="Times New Roman" w:hint="eastAsia"/>
                <w:szCs w:val="24"/>
              </w:rPr>
              <w:t>。</w:t>
            </w:r>
          </w:p>
          <w:p w:rsidR="006424D8" w:rsidRPr="004928F7" w:rsidRDefault="006424D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6424D8" w:rsidRPr="004928F7" w:rsidRDefault="006424D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rsidR="006424D8" w:rsidRPr="004928F7" w:rsidRDefault="006424D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全部。</w:t>
            </w:r>
          </w:p>
          <w:p w:rsidR="006424D8" w:rsidRPr="004928F7" w:rsidRDefault="006424D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5.-3.9.</w:t>
            </w:r>
          </w:p>
          <w:p w:rsidR="006424D8" w:rsidRPr="004928F7" w:rsidRDefault="006424D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6424D8" w:rsidRPr="004928F7" w:rsidRDefault="006424D8" w:rsidP="00627306">
            <w:pPr>
              <w:spacing w:line="0" w:lineRule="atLeast"/>
              <w:jc w:val="center"/>
              <w:rPr>
                <w:rFonts w:ascii="標楷體" w:eastAsia="標楷體" w:hAnsi="標楷體"/>
              </w:rPr>
            </w:pPr>
          </w:p>
        </w:tc>
      </w:tr>
      <w:tr w:rsidR="006424D8"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rsidR="006424D8" w:rsidRPr="004928F7" w:rsidRDefault="006424D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修改外部法規日期。</w:t>
            </w:r>
          </w:p>
          <w:p w:rsidR="006424D8" w:rsidRPr="004928F7" w:rsidRDefault="006424D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6424D8" w:rsidRPr="004928F7" w:rsidRDefault="006424D8" w:rsidP="006424D8">
            <w:pPr>
              <w:pStyle w:val="a4"/>
              <w:numPr>
                <w:ilvl w:val="0"/>
                <w:numId w:val="5"/>
              </w:numPr>
              <w:spacing w:line="0" w:lineRule="atLeast"/>
              <w:ind w:leftChars="0"/>
              <w:rPr>
                <w:rFonts w:ascii="標楷體" w:eastAsia="標楷體" w:hAnsi="標楷體"/>
              </w:rPr>
            </w:pPr>
            <w:r w:rsidRPr="004928F7">
              <w:rPr>
                <w:rFonts w:ascii="標楷體" w:eastAsia="標楷體" w:hAnsi="標楷體" w:hint="eastAsia"/>
              </w:rPr>
              <w:t>流程圖：文字修正。</w:t>
            </w:r>
          </w:p>
          <w:p w:rsidR="006424D8" w:rsidRPr="004928F7" w:rsidRDefault="006424D8" w:rsidP="006424D8">
            <w:pPr>
              <w:pStyle w:val="a4"/>
              <w:numPr>
                <w:ilvl w:val="0"/>
                <w:numId w:val="5"/>
              </w:numPr>
              <w:spacing w:line="0" w:lineRule="atLeast"/>
              <w:ind w:leftChars="0"/>
              <w:rPr>
                <w:rFonts w:ascii="標楷體" w:eastAsia="標楷體" w:hAnsi="標楷體"/>
              </w:rPr>
            </w:pPr>
            <w:r w:rsidRPr="004928F7">
              <w:rPr>
                <w:rFonts w:ascii="標楷體" w:eastAsia="標楷體" w:hAnsi="標楷體" w:hint="eastAsia"/>
              </w:rPr>
              <w:t>依據及相關文件：修正5</w:t>
            </w:r>
            <w:r w:rsidRPr="004928F7">
              <w:rPr>
                <w:rFonts w:ascii="標楷體" w:eastAsia="標楷體" w:hAnsi="標楷體"/>
              </w:rPr>
              <w:t>.2</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外部法規日期，刪除不適用之辦法5</w:t>
            </w:r>
            <w:r w:rsidRPr="004928F7">
              <w:rPr>
                <w:rFonts w:ascii="標楷體" w:eastAsia="標楷體" w:hAnsi="標楷體"/>
              </w:rPr>
              <w:t>.4-5.6</w:t>
            </w:r>
            <w:r w:rsidRPr="004928F7">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6424D8" w:rsidRPr="004928F7" w:rsidRDefault="006424D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6424D8" w:rsidRPr="004928F7" w:rsidRDefault="006424D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6424D8" w:rsidRPr="004928F7" w:rsidRDefault="006424D8"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6424D8" w:rsidRPr="004928F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rsidR="006424D8" w:rsidRPr="009A6DCF" w:rsidRDefault="006424D8"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77" w:type="pct"/>
            <w:tcBorders>
              <w:top w:val="single" w:sz="6" w:space="0" w:color="auto"/>
              <w:left w:val="single" w:sz="6" w:space="0" w:color="auto"/>
              <w:bottom w:val="single" w:sz="6" w:space="0" w:color="auto"/>
              <w:right w:val="single" w:sz="6" w:space="0" w:color="auto"/>
            </w:tcBorders>
          </w:tcPr>
          <w:p w:rsidR="006424D8" w:rsidRPr="009A6DCF" w:rsidRDefault="006424D8"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修訂原因：修改外部法規日期。</w:t>
            </w:r>
          </w:p>
          <w:p w:rsidR="006424D8" w:rsidRPr="009A6DCF" w:rsidRDefault="006424D8" w:rsidP="009A6DCF">
            <w:pPr>
              <w:spacing w:line="0" w:lineRule="atLeast"/>
              <w:ind w:left="240" w:hangingChars="100" w:hanging="24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 5.2修改外部法規日期。</w:t>
            </w:r>
          </w:p>
        </w:tc>
        <w:tc>
          <w:tcPr>
            <w:tcW w:w="632" w:type="pct"/>
            <w:tcBorders>
              <w:top w:val="single" w:sz="6" w:space="0" w:color="auto"/>
              <w:left w:val="single" w:sz="6" w:space="0" w:color="auto"/>
              <w:bottom w:val="single" w:sz="6" w:space="0" w:color="auto"/>
              <w:right w:val="single" w:sz="6" w:space="0" w:color="auto"/>
            </w:tcBorders>
            <w:vAlign w:val="center"/>
          </w:tcPr>
          <w:p w:rsidR="006424D8" w:rsidRPr="009A6DCF" w:rsidRDefault="006424D8"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1</w:t>
            </w:r>
            <w:r w:rsidRPr="009A6DCF">
              <w:rPr>
                <w:rFonts w:ascii="標楷體" w:eastAsia="標楷體" w:hAnsi="標楷體"/>
                <w:color w:val="FF0000"/>
              </w:rPr>
              <w:t>12.9</w:t>
            </w:r>
            <w:r w:rsidRPr="009A6DCF">
              <w:rPr>
                <w:rFonts w:ascii="標楷體" w:eastAsia="標楷體" w:hAnsi="標楷體" w:hint="eastAsia"/>
                <w:color w:val="FF0000"/>
              </w:rPr>
              <w:t>月</w:t>
            </w:r>
          </w:p>
        </w:tc>
        <w:tc>
          <w:tcPr>
            <w:tcW w:w="577" w:type="pct"/>
            <w:tcBorders>
              <w:top w:val="single" w:sz="6" w:space="0" w:color="auto"/>
              <w:left w:val="single" w:sz="6" w:space="0" w:color="auto"/>
              <w:bottom w:val="single" w:sz="6" w:space="0" w:color="auto"/>
              <w:right w:val="single" w:sz="6" w:space="0" w:color="auto"/>
            </w:tcBorders>
            <w:vAlign w:val="center"/>
          </w:tcPr>
          <w:p w:rsidR="006424D8" w:rsidRPr="009A6DCF" w:rsidRDefault="006424D8"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6424D8" w:rsidRPr="00B25547" w:rsidRDefault="006424D8"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6424D8" w:rsidRPr="00B25547" w:rsidRDefault="006424D8"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6424D8" w:rsidRPr="009A6DCF" w:rsidRDefault="006424D8"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6424D8" w:rsidRPr="004928F7" w:rsidRDefault="006424D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6424D8" w:rsidRPr="004928F7" w:rsidRDefault="006424D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2DDDFF9D" wp14:editId="38A4061F">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424D8" w:rsidRDefault="006424D8"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24D8" w:rsidRPr="000A1EED" w:rsidRDefault="006424D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6424D8" w:rsidRDefault="006424D8"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DDFF9D" id="_x0000_t202" coordsize="21600,21600" o:spt="202" path="m,l,21600r21600,l21600,xe">
                <v:stroke joinstyle="miter"/>
                <v:path gradientshapeok="t" o:connecttype="rect"/>
              </v:shapetype>
              <v:shape id="Text Box 9"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" fillcolor="white [3201]" stroked="f" strokeweight="1pt">
                <v:textbox>
                  <w:txbxContent>
                    <w:p w:rsidR="006424D8" w:rsidRDefault="006424D8"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6424D8" w:rsidRPr="000A1EED" w:rsidRDefault="006424D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6424D8" w:rsidRDefault="006424D8"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6424D8"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24D8" w:rsidRPr="004928F7" w:rsidRDefault="006424D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24D8" w:rsidRPr="004928F7" w:rsidTr="00627306">
        <w:trPr>
          <w:jc w:val="center"/>
        </w:trPr>
        <w:tc>
          <w:tcPr>
            <w:tcW w:w="2295" w:type="pct"/>
            <w:tcBorders>
              <w:left w:val="single" w:sz="12" w:space="0" w:color="auto"/>
              <w:bottom w:val="single" w:sz="2" w:space="0" w:color="auto"/>
              <w:right w:val="single" w:sz="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24D8" w:rsidRPr="004928F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6424D8" w:rsidRPr="004928F7" w:rsidRDefault="006424D8"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rsidR="006424D8" w:rsidRPr="004928F7" w:rsidRDefault="006424D8"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rsidR="006424D8" w:rsidRPr="004928F7" w:rsidRDefault="006424D8" w:rsidP="00627306">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rsidR="006424D8" w:rsidRPr="003A36FC" w:rsidRDefault="006424D8"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24D8" w:rsidRPr="004928F7" w:rsidRDefault="006424D8"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6424D8" w:rsidRPr="004928F7" w:rsidRDefault="006424D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rsidR="006424D8" w:rsidRPr="004928F7" w:rsidRDefault="006424D8"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5625"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562.5pt" o:ole="">
            <v:imagedata r:id="rId5" o:title=""/>
          </v:shape>
          <o:OLEObject Type="Embed" ProgID="Visio.Drawing.11" ShapeID="_x0000_i1025" DrawAspect="Content" ObjectID="_1773578309" r:id="rId6"/>
        </w:object>
      </w:r>
    </w:p>
    <w:p w:rsidR="006424D8" w:rsidRPr="004928F7" w:rsidRDefault="006424D8"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424D8"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24D8" w:rsidRPr="004928F7" w:rsidRDefault="006424D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6424D8" w:rsidRPr="004928F7" w:rsidTr="00627306">
        <w:trPr>
          <w:jc w:val="center"/>
        </w:trPr>
        <w:tc>
          <w:tcPr>
            <w:tcW w:w="2214" w:type="pct"/>
            <w:tcBorders>
              <w:left w:val="single" w:sz="12" w:space="0" w:color="auto"/>
              <w:bottom w:val="single" w:sz="2" w:space="0" w:color="auto"/>
              <w:right w:val="single" w:sz="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24D8" w:rsidRPr="004928F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424D8" w:rsidRPr="004928F7" w:rsidRDefault="006424D8"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rsidR="006424D8" w:rsidRPr="004928F7" w:rsidRDefault="006424D8"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rsidR="006424D8" w:rsidRPr="004928F7" w:rsidRDefault="006424D8"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rsidR="006424D8" w:rsidRPr="004928F7" w:rsidRDefault="006424D8"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24D8" w:rsidRPr="004928F7" w:rsidRDefault="006424D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6424D8" w:rsidRPr="004928F7" w:rsidRDefault="006424D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rsidR="006424D8" w:rsidRPr="004928F7" w:rsidRDefault="006424D8" w:rsidP="006424D8">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w:t>
      </w:r>
    </w:p>
    <w:p w:rsidR="006424D8" w:rsidRPr="004928F7" w:rsidRDefault="006424D8" w:rsidP="00627306">
      <w:pPr>
        <w:ind w:leftChars="300" w:left="1440" w:hangingChars="300" w:hanging="720"/>
        <w:jc w:val="both"/>
        <w:rPr>
          <w:rFonts w:ascii="標楷體" w:eastAsia="標楷體" w:hAnsi="標楷體"/>
        </w:rPr>
      </w:pPr>
      <w:r w:rsidRPr="004928F7">
        <w:rPr>
          <w:rFonts w:ascii="標楷體" w:eastAsia="標楷體" w:hAnsi="標楷體" w:hint="eastAsia"/>
        </w:rPr>
        <w:t>2.1.1.退休資格：</w:t>
      </w:r>
    </w:p>
    <w:p w:rsidR="006424D8" w:rsidRPr="004928F7" w:rsidRDefault="006424D8"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教師及職員有下列情形之一者，得申請退休：</w:t>
      </w:r>
    </w:p>
    <w:p w:rsidR="006424D8" w:rsidRPr="004928F7" w:rsidRDefault="006424D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1.年滿60歲者。對所任職務有體能上之限制者，得酌予降低，但不能少於55歲。</w:t>
      </w:r>
    </w:p>
    <w:p w:rsidR="006424D8" w:rsidRPr="004928F7" w:rsidRDefault="006424D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2.任職滿25年者。</w:t>
      </w:r>
    </w:p>
    <w:p w:rsidR="006424D8" w:rsidRPr="004928F7" w:rsidRDefault="006424D8"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配合本校組織變更、停辦或合併依法令辦理精簡者，其未符2.1.1.1.1.及2.1.1.1.2.規定而有下列情形之一，得准其自願退休：</w:t>
      </w:r>
    </w:p>
    <w:p w:rsidR="006424D8" w:rsidRPr="004928F7" w:rsidRDefault="006424D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1.任職滿二十年以上。</w:t>
      </w:r>
    </w:p>
    <w:p w:rsidR="006424D8" w:rsidRPr="004928F7" w:rsidRDefault="006424D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2.任職滿十年以上，年滿五十歲。</w:t>
      </w:r>
    </w:p>
    <w:p w:rsidR="006424D8" w:rsidRPr="004928F7" w:rsidRDefault="006424D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3.任本職務年功薪最高級滿三年。</w:t>
      </w:r>
    </w:p>
    <w:p w:rsidR="006424D8" w:rsidRPr="004928F7" w:rsidRDefault="006424D8"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教師及職員有下列情形之一者，應即退休：</w:t>
      </w:r>
    </w:p>
    <w:p w:rsidR="006424D8" w:rsidRPr="004928F7" w:rsidRDefault="006424D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1.年滿65歲者。</w:t>
      </w:r>
    </w:p>
    <w:p w:rsidR="006424D8" w:rsidRPr="004928F7" w:rsidRDefault="006424D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rsidR="006424D8" w:rsidRPr="004928F7" w:rsidRDefault="006424D8" w:rsidP="00627306">
      <w:pPr>
        <w:ind w:leftChars="300" w:left="1440" w:hangingChars="300" w:hanging="720"/>
        <w:jc w:val="both"/>
        <w:rPr>
          <w:rFonts w:ascii="標楷體" w:eastAsia="標楷體" w:hAnsi="標楷體"/>
        </w:rPr>
      </w:pPr>
      <w:r w:rsidRPr="004928F7">
        <w:rPr>
          <w:rFonts w:ascii="標楷體" w:eastAsia="標楷體" w:hAnsi="標楷體" w:hint="eastAsia"/>
        </w:rPr>
        <w:t>2.1.2.教職員工申請退休，應填具「退休事實表」，檢同相片</w:t>
      </w:r>
      <w:r w:rsidRPr="004928F7">
        <w:rPr>
          <w:rFonts w:ascii="標楷體" w:eastAsia="標楷體" w:hAnsi="標楷體" w:hint="eastAsia"/>
          <w:b/>
          <w:strike/>
        </w:rPr>
        <w:t>二</w:t>
      </w:r>
      <w:r w:rsidRPr="004928F7">
        <w:rPr>
          <w:rFonts w:ascii="標楷體" w:eastAsia="標楷體" w:hAnsi="標楷體" w:hint="eastAsia"/>
          <w:b/>
          <w:u w:val="single"/>
        </w:rPr>
        <w:t>一</w:t>
      </w:r>
      <w:r w:rsidRPr="004928F7">
        <w:rPr>
          <w:rFonts w:ascii="標楷體" w:eastAsia="標楷體" w:hAnsi="標楷體" w:hint="eastAsia"/>
        </w:rPr>
        <w:t>張，全部任職證件及有關證明文件，送人事室辦理。</w:t>
      </w:r>
    </w:p>
    <w:p w:rsidR="006424D8" w:rsidRPr="004928F7" w:rsidRDefault="006424D8" w:rsidP="00627306">
      <w:pPr>
        <w:ind w:leftChars="300" w:left="1440" w:hangingChars="300" w:hanging="720"/>
        <w:jc w:val="both"/>
        <w:rPr>
          <w:rFonts w:ascii="標楷體" w:eastAsia="標楷體" w:hAnsi="標楷體"/>
        </w:rPr>
      </w:pPr>
      <w:r w:rsidRPr="004928F7">
        <w:rPr>
          <w:rFonts w:ascii="標楷體" w:eastAsia="標楷體" w:hAnsi="標楷體" w:hint="eastAsia"/>
        </w:rPr>
        <w:t>2.1.3.由本校初核後轉請財團法人中華民國私立學校教職員退休撫卹離職資遣儲金管理委員會複核。</w:t>
      </w:r>
    </w:p>
    <w:p w:rsidR="006424D8" w:rsidRPr="004928F7" w:rsidRDefault="006424D8" w:rsidP="00627306">
      <w:pPr>
        <w:ind w:leftChars="300" w:left="1440" w:hangingChars="300" w:hanging="720"/>
        <w:jc w:val="both"/>
        <w:rPr>
          <w:rFonts w:ascii="標楷體" w:eastAsia="標楷體" w:hAnsi="標楷體"/>
        </w:rPr>
      </w:pPr>
      <w:r w:rsidRPr="004928F7">
        <w:rPr>
          <w:rFonts w:ascii="標楷體" w:eastAsia="標楷體" w:hAnsi="標楷體" w:hint="eastAsia"/>
        </w:rPr>
        <w:t>2.1.4.應即退休人員，該項表件得由本校填報。</w:t>
      </w:r>
    </w:p>
    <w:p w:rsidR="006424D8" w:rsidRPr="004928F7" w:rsidRDefault="006424D8" w:rsidP="006424D8">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w:t>
      </w:r>
    </w:p>
    <w:p w:rsidR="006424D8" w:rsidRPr="004928F7" w:rsidRDefault="006424D8" w:rsidP="00627306">
      <w:pPr>
        <w:ind w:leftChars="300" w:left="1440" w:hangingChars="300" w:hanging="720"/>
        <w:jc w:val="both"/>
        <w:rPr>
          <w:rFonts w:ascii="標楷體" w:eastAsia="標楷體" w:hAnsi="標楷體"/>
        </w:rPr>
      </w:pPr>
      <w:r w:rsidRPr="004928F7">
        <w:rPr>
          <w:rFonts w:ascii="標楷體" w:eastAsia="標楷體" w:hAnsi="標楷體" w:hint="eastAsia"/>
        </w:rPr>
        <w:t>2.2.1.教職員工遺族申請撫卹，應填具「撫卹事實表」，連同死亡證明書、經歷證件及全戶戶籍謄本，送人事室辦理。</w:t>
      </w:r>
    </w:p>
    <w:p w:rsidR="006424D8" w:rsidRPr="004928F7" w:rsidRDefault="006424D8" w:rsidP="00627306">
      <w:pPr>
        <w:ind w:leftChars="300" w:left="1440" w:hangingChars="300" w:hanging="720"/>
        <w:jc w:val="both"/>
        <w:rPr>
          <w:rFonts w:ascii="標楷體" w:eastAsia="標楷體" w:hAnsi="標楷體"/>
        </w:rPr>
      </w:pPr>
      <w:r w:rsidRPr="004928F7">
        <w:rPr>
          <w:rFonts w:ascii="標楷體" w:eastAsia="標楷體" w:hAnsi="標楷體" w:hint="eastAsia"/>
        </w:rPr>
        <w:t>2.2.2.由本校初核後轉請財團法人中華民國私立學校教職員退休撫卹離職資遣儲金管理委員會複核。</w:t>
      </w:r>
    </w:p>
    <w:p w:rsidR="006424D8" w:rsidRPr="004928F7" w:rsidRDefault="006424D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rsidR="006424D8" w:rsidRPr="004928F7" w:rsidRDefault="006424D8" w:rsidP="006424D8">
      <w:pPr>
        <w:numPr>
          <w:ilvl w:val="1"/>
          <w:numId w:val="2"/>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金</w:t>
      </w:r>
      <w:r w:rsidRPr="004928F7">
        <w:rPr>
          <w:rFonts w:ascii="標楷體" w:eastAsia="標楷體" w:hAnsi="標楷體"/>
        </w:rPr>
        <w:t>申請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rsidR="006424D8" w:rsidRPr="004928F7" w:rsidRDefault="006424D8" w:rsidP="006424D8">
      <w:pPr>
        <w:widowControl/>
        <w:numPr>
          <w:ilvl w:val="1"/>
          <w:numId w:val="2"/>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w:t>
      </w:r>
      <w:r w:rsidRPr="004928F7">
        <w:rPr>
          <w:rFonts w:ascii="標楷體" w:eastAsia="標楷體" w:hAnsi="標楷體"/>
        </w:rPr>
        <w:t>金</w:t>
      </w:r>
      <w:r w:rsidRPr="004928F7">
        <w:rPr>
          <w:rFonts w:ascii="標楷體" w:eastAsia="標楷體" w:hAnsi="標楷體" w:hint="eastAsia"/>
        </w:rPr>
        <w:t>薪額及基數</w:t>
      </w:r>
      <w:r w:rsidRPr="004928F7">
        <w:rPr>
          <w:rFonts w:ascii="標楷體" w:eastAsia="標楷體" w:hAnsi="標楷體"/>
        </w:rPr>
        <w:t>計算是否正確</w:t>
      </w:r>
      <w:r w:rsidRPr="004928F7">
        <w:rPr>
          <w:rFonts w:ascii="標楷體" w:eastAsia="標楷體" w:hAnsi="標楷體" w:hint="eastAsia"/>
        </w:rPr>
        <w:t>？</w:t>
      </w:r>
    </w:p>
    <w:p w:rsidR="006424D8" w:rsidRPr="004928F7" w:rsidRDefault="006424D8"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6424D8"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6424D8" w:rsidRPr="004928F7" w:rsidRDefault="006424D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6424D8" w:rsidRPr="004928F7" w:rsidTr="00627306">
        <w:trPr>
          <w:jc w:val="center"/>
        </w:trPr>
        <w:tc>
          <w:tcPr>
            <w:tcW w:w="2214" w:type="pct"/>
            <w:tcBorders>
              <w:left w:val="single" w:sz="12" w:space="0" w:color="auto"/>
              <w:bottom w:val="single" w:sz="2" w:space="0" w:color="auto"/>
              <w:right w:val="single" w:sz="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6424D8" w:rsidRPr="004928F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424D8" w:rsidRPr="004928F7" w:rsidRDefault="006424D8"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rsidR="006424D8" w:rsidRPr="004928F7" w:rsidRDefault="006424D8"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rsidR="006424D8" w:rsidRPr="004928F7" w:rsidRDefault="006424D8"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rsidR="006424D8" w:rsidRPr="004928F7" w:rsidRDefault="006424D8"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rsidR="006424D8" w:rsidRPr="004928F7" w:rsidRDefault="006424D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6424D8" w:rsidRPr="004928F7" w:rsidRDefault="006424D8"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6424D8" w:rsidRPr="004928F7" w:rsidRDefault="006424D8" w:rsidP="00627306">
      <w:pPr>
        <w:tabs>
          <w:tab w:val="left" w:pos="960"/>
        </w:tabs>
        <w:spacing w:before="100" w:beforeAutospacing="1"/>
        <w:ind w:leftChars="100" w:left="240"/>
        <w:textAlignment w:val="baseline"/>
        <w:rPr>
          <w:rFonts w:ascii="標楷體" w:eastAsia="標楷體" w:hAnsi="標楷體"/>
        </w:rPr>
      </w:pPr>
      <w:r w:rsidRPr="004928F7">
        <w:rPr>
          <w:rFonts w:ascii="標楷體" w:eastAsia="標楷體" w:hAnsi="標楷體" w:hint="eastAsia"/>
        </w:rPr>
        <w:t>3.3.撫卹</w:t>
      </w:r>
      <w:r w:rsidRPr="004928F7">
        <w:rPr>
          <w:rFonts w:ascii="標楷體" w:eastAsia="標楷體" w:hAnsi="標楷體"/>
        </w:rPr>
        <w:t>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rsidR="006424D8" w:rsidRPr="004928F7" w:rsidRDefault="006424D8"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3.4.撫卹金計算</w:t>
      </w:r>
      <w:r w:rsidRPr="004928F7">
        <w:rPr>
          <w:rFonts w:ascii="標楷體" w:eastAsia="標楷體" w:hAnsi="標楷體"/>
        </w:rPr>
        <w:t>是否</w:t>
      </w:r>
      <w:r w:rsidRPr="004928F7">
        <w:rPr>
          <w:rFonts w:ascii="標楷體" w:eastAsia="標楷體" w:hAnsi="標楷體" w:hint="eastAsia"/>
        </w:rPr>
        <w:t>正確？</w:t>
      </w:r>
    </w:p>
    <w:p w:rsidR="006424D8" w:rsidRPr="004928F7" w:rsidRDefault="006424D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rsidR="006424D8" w:rsidRPr="004928F7" w:rsidRDefault="006424D8" w:rsidP="006424D8">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事實表。</w:t>
      </w:r>
    </w:p>
    <w:p w:rsidR="006424D8" w:rsidRPr="004928F7" w:rsidRDefault="006424D8" w:rsidP="006424D8">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事實表。</w:t>
      </w:r>
    </w:p>
    <w:p w:rsidR="006424D8" w:rsidRPr="004928F7" w:rsidRDefault="006424D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rsidR="006424D8" w:rsidRPr="004928F7" w:rsidRDefault="006424D8" w:rsidP="006424D8">
      <w:pPr>
        <w:numPr>
          <w:ilvl w:val="1"/>
          <w:numId w:val="4"/>
        </w:numPr>
        <w:tabs>
          <w:tab w:val="clear" w:pos="1080"/>
          <w:tab w:val="left" w:pos="960"/>
          <w:tab w:val="num" w:pos="341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退休撫卹資遣辦法。</w:t>
      </w:r>
    </w:p>
    <w:p w:rsidR="006424D8" w:rsidRPr="006D7D73" w:rsidRDefault="006424D8" w:rsidP="006424D8">
      <w:pPr>
        <w:numPr>
          <w:ilvl w:val="1"/>
          <w:numId w:val="4"/>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教育部</w:t>
      </w:r>
      <w:r w:rsidRPr="003A36FC">
        <w:rPr>
          <w:rFonts w:ascii="標楷體" w:eastAsia="標楷體" w:hAnsi="標楷體"/>
          <w:bCs/>
          <w:color w:val="FF0000"/>
        </w:rPr>
        <w:t>112.06.09</w:t>
      </w:r>
      <w:r w:rsidRPr="006D7D73">
        <w:rPr>
          <w:rFonts w:ascii="標楷體" w:eastAsia="標楷體" w:hAnsi="標楷體"/>
          <w:bCs/>
        </w:rPr>
        <w:t>)</w:t>
      </w:r>
    </w:p>
    <w:p w:rsidR="006424D8" w:rsidRPr="009A6DCF" w:rsidRDefault="006424D8" w:rsidP="006424D8">
      <w:pPr>
        <w:numPr>
          <w:ilvl w:val="1"/>
          <w:numId w:val="4"/>
        </w:numPr>
        <w:tabs>
          <w:tab w:val="clear" w:pos="1080"/>
          <w:tab w:val="left" w:pos="960"/>
          <w:tab w:val="num" w:pos="3414"/>
        </w:tabs>
        <w:ind w:leftChars="100" w:left="720" w:hangingChars="200" w:hanging="480"/>
        <w:jc w:val="both"/>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w:t>
      </w:r>
      <w:r w:rsidRPr="009A6DCF">
        <w:rPr>
          <w:rFonts w:ascii="標楷體" w:eastAsia="標楷體" w:hAnsi="標楷體" w:hint="eastAsia"/>
          <w:bCs/>
          <w:strike/>
        </w:rPr>
        <w:t>暨</w:t>
      </w:r>
      <w:r w:rsidRPr="009A6DCF">
        <w:rPr>
          <w:rFonts w:ascii="標楷體" w:eastAsia="標楷體" w:hAnsi="標楷體" w:hint="eastAsia"/>
          <w:bCs/>
        </w:rPr>
        <w:t>施行細則。（教育部</w:t>
      </w:r>
      <w:r w:rsidRPr="009A6DCF">
        <w:rPr>
          <w:rFonts w:ascii="標楷體" w:eastAsia="標楷體" w:hAnsi="標楷體"/>
          <w:bCs/>
        </w:rPr>
        <w:t>108.09.20</w:t>
      </w:r>
      <w:r w:rsidRPr="009A6DCF">
        <w:rPr>
          <w:rFonts w:ascii="標楷體" w:eastAsia="標楷體" w:hAnsi="標楷體" w:hint="eastAsia"/>
          <w:bCs/>
        </w:rPr>
        <w:t>）</w:t>
      </w:r>
    </w:p>
    <w:p w:rsidR="006424D8" w:rsidRPr="004928F7" w:rsidRDefault="006424D8" w:rsidP="00627306">
      <w:pPr>
        <w:rPr>
          <w:rFonts w:ascii="標楷體" w:eastAsia="標楷體" w:hAnsi="標楷體"/>
        </w:rPr>
      </w:pPr>
    </w:p>
    <w:p w:rsidR="006424D8" w:rsidRPr="004928F7" w:rsidRDefault="006424D8" w:rsidP="009A3830">
      <w:pPr>
        <w:widowControl/>
        <w:rPr>
          <w:rFonts w:ascii="標楷體" w:eastAsia="標楷體" w:hAnsi="標楷體"/>
        </w:rPr>
      </w:pPr>
      <w:r w:rsidRPr="004928F7">
        <w:rPr>
          <w:rFonts w:ascii="標楷體" w:eastAsia="標楷體" w:hAnsi="標楷體"/>
        </w:rPr>
        <w:br w:type="page"/>
      </w:r>
    </w:p>
    <w:p w:rsidR="006424D8" w:rsidRDefault="006424D8" w:rsidP="00112781">
      <w:pPr>
        <w:sectPr w:rsidR="006424D8" w:rsidSect="0001362A">
          <w:type w:val="continuous"/>
          <w:pgSz w:w="11906" w:h="16838"/>
          <w:pgMar w:top="1134" w:right="1134" w:bottom="1134" w:left="1134" w:header="851" w:footer="851" w:gutter="0"/>
          <w:pgNumType w:start="1"/>
          <w:cols w:space="425"/>
          <w:docGrid w:type="lines" w:linePitch="360"/>
        </w:sectPr>
      </w:pPr>
    </w:p>
    <w:p w:rsidR="00572C73" w:rsidRDefault="00572C73"/>
    <w:sectPr w:rsidR="00572C73">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3"/>
  </w:num>
  <w:num w:numId="2">
    <w:abstractNumId w:val="4"/>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24D8"/>
    <w:rsid w:val="00572C73"/>
    <w:rsid w:val="006424D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6424D8"/>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6424D8"/>
    <w:rPr>
      <w:rFonts w:asciiTheme="majorHAnsi" w:eastAsiaTheme="majorEastAsia" w:hAnsiTheme="majorHAnsi" w:cstheme="majorBidi"/>
      <w:b/>
      <w:bCs/>
      <w:sz w:val="36"/>
      <w:szCs w:val="36"/>
    </w:rPr>
  </w:style>
  <w:style w:type="character" w:styleId="a3">
    <w:name w:val="Hyperlink"/>
    <w:basedOn w:val="a0"/>
    <w:uiPriority w:val="99"/>
    <w:unhideWhenUsed/>
    <w:rsid w:val="006424D8"/>
    <w:rPr>
      <w:color w:val="0563C1" w:themeColor="hyperlink"/>
      <w:u w:val="single"/>
    </w:rPr>
  </w:style>
  <w:style w:type="paragraph" w:customStyle="1" w:styleId="31">
    <w:name w:val="標題3"/>
    <w:basedOn w:val="3"/>
    <w:next w:val="3"/>
    <w:link w:val="32"/>
    <w:qFormat/>
    <w:rsid w:val="006424D8"/>
    <w:pPr>
      <w:spacing w:line="0" w:lineRule="atLeast"/>
      <w:jc w:val="both"/>
    </w:pPr>
    <w:rPr>
      <w:rFonts w:ascii="標楷體" w:eastAsia="標楷體" w:hAnsi="標楷體"/>
      <w:sz w:val="28"/>
      <w:szCs w:val="28"/>
    </w:rPr>
  </w:style>
  <w:style w:type="character" w:customStyle="1" w:styleId="32">
    <w:name w:val="標題3 字元"/>
    <w:basedOn w:val="a0"/>
    <w:link w:val="31"/>
    <w:rsid w:val="006424D8"/>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6424D8"/>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6424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91</Words>
  <Characters>1660</Characters>
  <Application>Microsoft Office Word</Application>
  <DocSecurity>0</DocSecurity>
  <Lines>13</Lines>
  <Paragraphs>3</Paragraphs>
  <ScaleCrop>false</ScaleCrop>
  <Company/>
  <LinksUpToDate>false</LinksUpToDate>
  <CharactersWithSpaces>1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57:00Z</dcterms:created>
</cp:coreProperties>
</file>